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31.05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31.05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АИС Салон проката автомобилей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7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err="1" smtClean="0">
                <a:solidFill>
                  <a:schemeClr val="tx1"/>
                </a:solidFill>
                <a:cs typeface="Times New Roman" pitchFamily="18" charset="0"/>
              </a:rPr>
              <a:t>Гудихина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 А.Е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афиулин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салона проката автомобилей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учет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заявок</a:t>
            </a: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1517" y="527467"/>
            <a:ext cx="5565977" cy="6585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1556792"/>
            <a:ext cx="6316963" cy="5080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0</TotalTime>
  <Words>111</Words>
  <Application>Microsoft Office PowerPoint</Application>
  <PresentationFormat>Экран (4:3)</PresentationFormat>
  <Paragraphs>26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ИС Салон проката автомобиле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4</cp:revision>
  <dcterms:created xsi:type="dcterms:W3CDTF">2015-06-13T14:24:23Z</dcterms:created>
  <dcterms:modified xsi:type="dcterms:W3CDTF">2021-05-31T08:57:56Z</dcterms:modified>
</cp:coreProperties>
</file>